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3813EA3D" w:rsidR="00C72D9C" w:rsidRPr="0046182C" w:rsidRDefault="00C72D9C">
      <w:pPr>
        <w:rPr>
          <w:sz w:val="18"/>
          <w:szCs w:val="18"/>
        </w:rPr>
      </w:pPr>
      <w:proofErr w:type="gramStart"/>
      <w:r w:rsidRPr="0046182C">
        <w:rPr>
          <w:sz w:val="18"/>
          <w:szCs w:val="18"/>
        </w:rPr>
        <w:t>Author :</w:t>
      </w:r>
      <w:proofErr w:type="gramEnd"/>
      <w:r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1C331070"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proofErr w:type="gramStart"/>
      <w:r w:rsidRPr="00AA6C93">
        <w:rPr>
          <w:b/>
          <w:bCs/>
          <w:i/>
          <w:iCs/>
          <w:color w:val="auto"/>
          <w:sz w:val="24"/>
          <w:szCs w:val="24"/>
        </w:rPr>
        <w:t>The</w:t>
      </w:r>
      <w:proofErr w:type="gramEnd"/>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1A5A232F"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recognize various faces within the images. </w:t>
      </w:r>
      <w:r w:rsidR="00A501CA" w:rsidRPr="002C4C6B">
        <w:rPr>
          <w:sz w:val="18"/>
          <w:szCs w:val="18"/>
        </w:rPr>
        <w:t xml:space="preserve">(Ghorbani, </w:t>
      </w:r>
      <w:proofErr w:type="spellStart"/>
      <w:r w:rsidR="00A501CA" w:rsidRPr="002C4C6B">
        <w:rPr>
          <w:sz w:val="18"/>
          <w:szCs w:val="18"/>
        </w:rPr>
        <w:t>Targhi</w:t>
      </w:r>
      <w:proofErr w:type="spellEnd"/>
      <w:r w:rsidR="00A501CA" w:rsidRPr="002C4C6B">
        <w:rPr>
          <w:sz w:val="18"/>
          <w:szCs w:val="18"/>
        </w:rPr>
        <w:t xml:space="preserve"> and </w:t>
      </w:r>
      <w:proofErr w:type="spellStart"/>
      <w:r w:rsidR="00A501CA" w:rsidRPr="002C4C6B">
        <w:rPr>
          <w:sz w:val="18"/>
          <w:szCs w:val="18"/>
        </w:rPr>
        <w:t>Dehshibi</w:t>
      </w:r>
      <w:proofErr w:type="spellEnd"/>
      <w:r w:rsidR="00A501CA" w:rsidRPr="002C4C6B">
        <w:rPr>
          <w:sz w:val="18"/>
          <w:szCs w:val="18"/>
        </w:rPr>
        <w:t>,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6F1F55B5" w:rsidR="006A5774" w:rsidRPr="002C4C6B" w:rsidRDefault="006A5774" w:rsidP="006A5774">
      <w:pPr>
        <w:rPr>
          <w:sz w:val="18"/>
          <w:szCs w:val="18"/>
        </w:rPr>
      </w:pPr>
      <w:proofErr w:type="spellStart"/>
      <w:r w:rsidRPr="002C4C6B">
        <w:rPr>
          <w:sz w:val="18"/>
          <w:szCs w:val="18"/>
        </w:rPr>
        <w:t>Adouani</w:t>
      </w:r>
      <w:proofErr w:type="spellEnd"/>
      <w:r w:rsidRPr="002C4C6B">
        <w:rPr>
          <w:sz w:val="18"/>
          <w:szCs w:val="18"/>
        </w:rPr>
        <w:t xml:space="preserve">, Ben Henia, and </w:t>
      </w:r>
      <w:proofErr w:type="spellStart"/>
      <w:r w:rsidRPr="002C4C6B">
        <w:rPr>
          <w:sz w:val="18"/>
          <w:szCs w:val="18"/>
        </w:rPr>
        <w:t>Lachiri</w:t>
      </w:r>
      <w:proofErr w:type="spellEnd"/>
      <w:r w:rsidRPr="002C4C6B">
        <w:rPr>
          <w:sz w:val="18"/>
          <w:szCs w:val="18"/>
        </w:rPr>
        <w:t xml:space="preserve">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724007" w:rsidRPr="002C4C6B">
        <w:rPr>
          <w:sz w:val="18"/>
          <w:szCs w:val="18"/>
        </w:rPr>
        <w:t xml:space="preserve">evaluated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7 human participants were used. </w:t>
      </w:r>
    </w:p>
    <w:p w14:paraId="00D21FB1" w14:textId="4859B623"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rsidRPr="002C4C6B">
        <w:rPr>
          <w:sz w:val="18"/>
          <w:szCs w:val="18"/>
        </w:rPr>
        <w:t xml:space="preserve">. To measure the accuracy of the 2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3E6EA63C"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proofErr w:type="spellStart"/>
      <w:r w:rsidR="0033790F" w:rsidRPr="002C4C6B">
        <w:rPr>
          <w:sz w:val="18"/>
          <w:szCs w:val="18"/>
        </w:rPr>
        <w:t>Adouani</w:t>
      </w:r>
      <w:proofErr w:type="spellEnd"/>
      <w:r w:rsidR="0033790F" w:rsidRPr="002C4C6B">
        <w:rPr>
          <w:sz w:val="18"/>
          <w:szCs w:val="18"/>
        </w:rPr>
        <w:t xml:space="preserve">, Ben Henia, and </w:t>
      </w:r>
      <w:proofErr w:type="spellStart"/>
      <w:r w:rsidR="0033790F" w:rsidRPr="002C4C6B">
        <w:rPr>
          <w:sz w:val="18"/>
          <w:szCs w:val="18"/>
        </w:rPr>
        <w:t>Lachiri</w:t>
      </w:r>
      <w:proofErr w:type="spellEnd"/>
      <w:r w:rsidR="0033790F" w:rsidRPr="002C4C6B">
        <w:rPr>
          <w:sz w:val="18"/>
          <w:szCs w:val="18"/>
        </w:rPr>
        <w:t xml:space="preserve">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 xml:space="preserve">While </w:t>
      </w:r>
      <w:proofErr w:type="spellStart"/>
      <w:r w:rsidR="00371C12" w:rsidRPr="002C4C6B">
        <w:rPr>
          <w:sz w:val="18"/>
          <w:szCs w:val="18"/>
        </w:rPr>
        <w:t>Adouani</w:t>
      </w:r>
      <w:proofErr w:type="spellEnd"/>
      <w:r w:rsidR="00371C12" w:rsidRPr="002C4C6B">
        <w:rPr>
          <w:sz w:val="18"/>
          <w:szCs w:val="18"/>
        </w:rPr>
        <w:t xml:space="preserve">, Ben Henia, and </w:t>
      </w:r>
      <w:proofErr w:type="spellStart"/>
      <w:r w:rsidR="00371C12" w:rsidRPr="002C4C6B">
        <w:rPr>
          <w:sz w:val="18"/>
          <w:szCs w:val="18"/>
        </w:rPr>
        <w:t>Lachiri</w:t>
      </w:r>
      <w:proofErr w:type="spellEnd"/>
      <w:r w:rsidR="00371C12" w:rsidRPr="002C4C6B">
        <w:rPr>
          <w:sz w:val="18"/>
          <w:szCs w:val="18"/>
        </w:rPr>
        <w:t xml:space="preserve">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2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1A425F30"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proofErr w:type="gramStart"/>
      <w:r w:rsidRPr="002C4C6B">
        <w:rPr>
          <w:sz w:val="18"/>
          <w:szCs w:val="18"/>
        </w:rPr>
        <w:t xml:space="preserve">–  </w:t>
      </w:r>
      <w:r w:rsidR="000855EB" w:rsidRPr="002C4C6B">
        <w:rPr>
          <w:sz w:val="18"/>
          <w:szCs w:val="18"/>
        </w:rPr>
        <w:t>a</w:t>
      </w:r>
      <w:proofErr w:type="gramEnd"/>
      <w:r w:rsidR="000855EB" w:rsidRPr="002C4C6B">
        <w:rPr>
          <w:sz w:val="18"/>
          <w:szCs w:val="18"/>
        </w:rPr>
        <w:t xml:space="preserve"> </w:t>
      </w:r>
      <w:r w:rsidR="00E138A4" w:rsidRPr="002C4C6B">
        <w:rPr>
          <w:sz w:val="18"/>
          <w:szCs w:val="18"/>
        </w:rPr>
        <w:t xml:space="preserve">generalization in an N dimensional space  -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 </w:t>
      </w:r>
      <w:r w:rsidR="00FC70A0"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02A3DC52"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 </w:t>
      </w:r>
      <w:r w:rsidR="00137943"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  </w:t>
      </w:r>
    </w:p>
    <w:p w14:paraId="04D63532" w14:textId="154769B6"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D55161" w:rsidRPr="002C4C6B">
        <w:rPr>
          <w:sz w:val="18"/>
          <w:szCs w:val="18"/>
        </w:rPr>
        <w:t xml:space="preserve">tested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and carried out the following…</w:t>
      </w:r>
    </w:p>
    <w:p w14:paraId="16A7B23C" w14:textId="47AA7FCA" w:rsidR="005A1E5B" w:rsidRPr="002C4C6B" w:rsidRDefault="005A1E5B" w:rsidP="005A1E5B">
      <w:pPr>
        <w:pStyle w:val="ListParagraph"/>
        <w:numPr>
          <w:ilvl w:val="0"/>
          <w:numId w:val="1"/>
        </w:numPr>
        <w:rPr>
          <w:sz w:val="18"/>
          <w:szCs w:val="18"/>
        </w:rPr>
      </w:pPr>
      <w:r w:rsidRPr="002C4C6B">
        <w:rPr>
          <w:sz w:val="18"/>
          <w:szCs w:val="18"/>
        </w:rPr>
        <w:t>Read the image</w:t>
      </w:r>
    </w:p>
    <w:p w14:paraId="46BDCD96" w14:textId="17563ADF" w:rsidR="005A1E5B" w:rsidRPr="002C4C6B" w:rsidRDefault="005A1E5B" w:rsidP="005A1E5B">
      <w:pPr>
        <w:pStyle w:val="ListParagraph"/>
        <w:numPr>
          <w:ilvl w:val="0"/>
          <w:numId w:val="1"/>
        </w:numPr>
        <w:rPr>
          <w:sz w:val="18"/>
          <w:szCs w:val="18"/>
        </w:rPr>
      </w:pPr>
      <w:r w:rsidRPr="002C4C6B">
        <w:rPr>
          <w:sz w:val="18"/>
          <w:szCs w:val="18"/>
        </w:rPr>
        <w:t>Detect the skin colour and convert to grayscale</w:t>
      </w:r>
    </w:p>
    <w:p w14:paraId="1604EFA3" w14:textId="0376E66D" w:rsidR="005A1E5B" w:rsidRPr="002C4C6B" w:rsidRDefault="005A1E5B" w:rsidP="005A1E5B">
      <w:pPr>
        <w:pStyle w:val="ListParagraph"/>
        <w:numPr>
          <w:ilvl w:val="0"/>
          <w:numId w:val="1"/>
        </w:numPr>
        <w:rPr>
          <w:sz w:val="18"/>
          <w:szCs w:val="18"/>
        </w:rPr>
      </w:pPr>
      <w:r w:rsidRPr="002C4C6B">
        <w:rPr>
          <w:sz w:val="18"/>
          <w:szCs w:val="18"/>
        </w:rPr>
        <w:t>Create a histogram to extract features from the 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4A6214EF"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2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3FDF8B18"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circles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05A250DA"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which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C44881B" w:rsidR="00697183" w:rsidRPr="002C4C6B" w:rsidRDefault="009B6EF0" w:rsidP="0030172C">
      <w:pPr>
        <w:rPr>
          <w:sz w:val="18"/>
          <w:szCs w:val="18"/>
        </w:rPr>
      </w:pPr>
      <w:proofErr w:type="spellStart"/>
      <w:r w:rsidRPr="002C4C6B">
        <w:rPr>
          <w:sz w:val="18"/>
          <w:szCs w:val="18"/>
        </w:rPr>
        <w:t>Nugrahaeni</w:t>
      </w:r>
      <w:proofErr w:type="spellEnd"/>
      <w:r w:rsidRPr="002C4C6B">
        <w:rPr>
          <w:sz w:val="18"/>
          <w:szCs w:val="18"/>
        </w:rPr>
        <w:t xml:space="preserve"> and </w:t>
      </w:r>
      <w:proofErr w:type="spellStart"/>
      <w:r w:rsidRPr="002C4C6B">
        <w:rPr>
          <w:sz w:val="18"/>
          <w:szCs w:val="18"/>
        </w:rPr>
        <w:t>Mutijarsa</w:t>
      </w:r>
      <w:proofErr w:type="spellEnd"/>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proofErr w:type="gramStart"/>
      <w:r w:rsidR="003E43F2" w:rsidRPr="002C4C6B">
        <w:rPr>
          <w:sz w:val="18"/>
          <w:szCs w:val="18"/>
        </w:rPr>
        <w:t>and</w:t>
      </w:r>
      <w:r w:rsidR="00AD42C2" w:rsidRPr="002C4C6B">
        <w:rPr>
          <w:sz w:val="18"/>
          <w:szCs w:val="18"/>
        </w:rPr>
        <w:t xml:space="preserve"> </w:t>
      </w:r>
      <w:r w:rsidR="003E43F2" w:rsidRPr="002C4C6B">
        <w:rPr>
          <w:sz w:val="18"/>
          <w:szCs w:val="18"/>
        </w:rPr>
        <w:t>also</w:t>
      </w:r>
      <w:proofErr w:type="gramEnd"/>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genders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 </w:t>
      </w:r>
      <w:r w:rsidR="00D55131"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measure and confusion matrix.</w:t>
      </w:r>
    </w:p>
    <w:p w14:paraId="325290B8" w14:textId="04B3BF2C"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proofErr w:type="spellStart"/>
      <w:r w:rsidR="00DA69F1" w:rsidRPr="002C4C6B">
        <w:rPr>
          <w:sz w:val="18"/>
          <w:szCs w:val="18"/>
        </w:rPr>
        <w:t>Nugrahaeni</w:t>
      </w:r>
      <w:proofErr w:type="spellEnd"/>
      <w:r w:rsidR="00DA69F1" w:rsidRPr="002C4C6B">
        <w:rPr>
          <w:sz w:val="18"/>
          <w:szCs w:val="18"/>
        </w:rPr>
        <w:t xml:space="preserve"> and </w:t>
      </w:r>
      <w:proofErr w:type="spellStart"/>
      <w:r w:rsidR="00DA69F1" w:rsidRPr="002C4C6B">
        <w:rPr>
          <w:sz w:val="18"/>
          <w:szCs w:val="18"/>
        </w:rPr>
        <w:t>Mutijarsa</w:t>
      </w:r>
      <w:proofErr w:type="spellEnd"/>
      <w:r w:rsidR="00DA69F1" w:rsidRPr="002C4C6B">
        <w:rPr>
          <w:sz w:val="18"/>
          <w:szCs w:val="18"/>
        </w:rPr>
        <w:t xml:space="preserve">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could’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RF. </w:t>
      </w:r>
      <w:r w:rsidR="00D0066A" w:rsidRPr="002C4C6B">
        <w:rPr>
          <w:sz w:val="18"/>
          <w:szCs w:val="18"/>
        </w:rPr>
        <w:t xml:space="preserve"> </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8950981"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 </w:t>
      </w:r>
      <w:proofErr w:type="gramStart"/>
      <w:r w:rsidRPr="002C4C6B">
        <w:rPr>
          <w:sz w:val="18"/>
          <w:szCs w:val="18"/>
        </w:rPr>
        <w:t>Each</w:t>
      </w:r>
      <w:proofErr w:type="gramEnd"/>
      <w:r w:rsidRPr="002C4C6B">
        <w:rPr>
          <w:sz w:val="18"/>
          <w:szCs w:val="18"/>
        </w:rPr>
        <w:t xml:space="preserve"> of the 10 subjects did 7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02E6E3B7"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of these images can be seen below.</w:t>
      </w:r>
    </w:p>
    <w:p w14:paraId="5A9A69C3" w14:textId="23A59E9E" w:rsidR="00DC524C" w:rsidRPr="002C4C6B" w:rsidRDefault="00191FEA" w:rsidP="00DC524C">
      <w:pPr>
        <w:rPr>
          <w:sz w:val="18"/>
          <w:szCs w:val="18"/>
        </w:rPr>
      </w:pPr>
      <w:r w:rsidRPr="002C4C6B">
        <w:rPr>
          <w:sz w:val="18"/>
          <w:szCs w:val="18"/>
        </w:rPr>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 </w:t>
      </w:r>
      <w:r w:rsidR="00AE499B"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w:t>
      </w:r>
      <w:r w:rsidR="00C13255" w:rsidRPr="002C4C6B">
        <w:rPr>
          <w:sz w:val="18"/>
          <w:szCs w:val="18"/>
        </w:rPr>
        <w:lastRenderedPageBreak/>
        <w:t>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7F134DF0"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carried out.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10E818BF" w14:textId="1A33C4A1" w:rsidR="00A371E3" w:rsidRDefault="005A322F" w:rsidP="000A570D">
      <w:pPr>
        <w:rPr>
          <w:sz w:val="18"/>
          <w:szCs w:val="18"/>
        </w:rPr>
      </w:pPr>
      <w:r w:rsidRPr="002C4C6B">
        <w:rPr>
          <w:sz w:val="18"/>
          <w:szCs w:val="18"/>
        </w:rPr>
        <w:t xml:space="preserve">A diagram of the proposed model can be seen below. </w:t>
      </w:r>
    </w:p>
    <w:p w14:paraId="2EFD3D3C" w14:textId="77777777" w:rsidR="003F6BC4" w:rsidRPr="0046182C" w:rsidRDefault="003F6BC4" w:rsidP="000A570D"/>
    <w:p w14:paraId="088BB95A" w14:textId="63F0332C" w:rsidR="0013358D" w:rsidRPr="002C4C6B" w:rsidRDefault="0013358D" w:rsidP="000A570D">
      <w:pPr>
        <w:rPr>
          <w:b/>
          <w:bCs/>
          <w:sz w:val="18"/>
          <w:szCs w:val="18"/>
        </w:rPr>
      </w:pPr>
      <w:r w:rsidRPr="002C4C6B">
        <w:rPr>
          <w:b/>
          <w:bCs/>
          <w:sz w:val="18"/>
          <w:szCs w:val="18"/>
        </w:rPr>
        <w:t>Input grayscale image</w:t>
      </w:r>
    </w:p>
    <w:p w14:paraId="3D39410D" w14:textId="05456F8A" w:rsidR="0013358D" w:rsidRPr="002C4C6B" w:rsidRDefault="00A371E3" w:rsidP="000A570D">
      <w:pPr>
        <w:rPr>
          <w:sz w:val="18"/>
          <w:szCs w:val="18"/>
        </w:rPr>
      </w:pPr>
      <w:r w:rsidRPr="002C4C6B">
        <w:rPr>
          <w:sz w:val="18"/>
          <w:szCs w:val="18"/>
        </w:rPr>
        <w:t xml:space="preserve">Images will be input from the dataset. Each of these images are grayscale since algorithms like HOG expect grayscale values.  Grayscale also reduces complexity which in turn reduces the demands on memory and processing power.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1341A5FE" w:rsidR="001A7E4C" w:rsidRPr="002C4C6B" w:rsidRDefault="00D843B7" w:rsidP="000A570D">
      <w:pPr>
        <w:rPr>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w:t>
      </w:r>
      <w:proofErr w:type="gramStart"/>
      <w:r w:rsidR="00413265" w:rsidRPr="002C4C6B">
        <w:rPr>
          <w:sz w:val="18"/>
          <w:szCs w:val="18"/>
        </w:rPr>
        <w:t>is considered to be</w:t>
      </w:r>
      <w:proofErr w:type="gramEnd"/>
      <w:r w:rsidR="00413265" w:rsidRPr="002C4C6B">
        <w:rPr>
          <w:sz w:val="18"/>
          <w:szCs w:val="18"/>
        </w:rPr>
        <w:t xml:space="preserve"> powerful for facial detection because it can be used to detect various facial features such as eyes, nose and mouth. </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1424F1A3"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HOG</w:t>
      </w:r>
    </w:p>
    <w:p w14:paraId="07EEAAF8" w14:textId="0DB96F7D"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carried out</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727EF696"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w:t>
      </w:r>
      <w:proofErr w:type="gramStart"/>
      <w:r w:rsidR="00A609C6" w:rsidRPr="002C4C6B">
        <w:rPr>
          <w:sz w:val="18"/>
          <w:szCs w:val="18"/>
        </w:rPr>
        <w:t>all of</w:t>
      </w:r>
      <w:proofErr w:type="gramEnd"/>
      <w:r w:rsidR="00A609C6" w:rsidRPr="002C4C6B">
        <w:rPr>
          <w:sz w:val="18"/>
          <w:szCs w:val="18"/>
        </w:rPr>
        <w:t xml:space="preserve">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very important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35C4B87F" w:rsidR="00271E2D" w:rsidRPr="002C4C6B" w:rsidRDefault="00210F44" w:rsidP="00C72D9C">
      <w:pPr>
        <w:rPr>
          <w:b/>
          <w:bCs/>
          <w:sz w:val="18"/>
          <w:szCs w:val="18"/>
        </w:rPr>
      </w:pPr>
      <w:r w:rsidRPr="002C4C6B">
        <w:rPr>
          <w:sz w:val="18"/>
          <w:szCs w:val="18"/>
        </w:rPr>
        <w:t>The model utilised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proofErr w:type="spellStart"/>
      <w:r w:rsidRPr="002C4C6B">
        <w:rPr>
          <w:sz w:val="18"/>
          <w:szCs w:val="18"/>
        </w:rPr>
        <w:t>numpy</w:t>
      </w:r>
      <w:proofErr w:type="spellEnd"/>
      <w:r w:rsidRPr="002C4C6B">
        <w:rPr>
          <w:sz w:val="18"/>
          <w:szCs w:val="18"/>
        </w:rPr>
        <w:t>.</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proofErr w:type="spellStart"/>
      <w:r w:rsidRPr="002C4C6B">
        <w:rPr>
          <w:sz w:val="18"/>
          <w:szCs w:val="18"/>
        </w:rPr>
        <w:t>Sklearn.tree</w:t>
      </w:r>
      <w:proofErr w:type="spellEnd"/>
      <w:r w:rsidRPr="002C4C6B">
        <w:rPr>
          <w:sz w:val="18"/>
          <w:szCs w:val="18"/>
        </w:rPr>
        <w:t xml:space="preserve"> for the Decision Tree Classifier.</w:t>
      </w:r>
    </w:p>
    <w:p w14:paraId="29469CD4" w14:textId="050A9297" w:rsidR="00D17052" w:rsidRPr="002C4C6B" w:rsidRDefault="00D17052" w:rsidP="00D17052">
      <w:pPr>
        <w:pStyle w:val="ListParagraph"/>
        <w:numPr>
          <w:ilvl w:val="0"/>
          <w:numId w:val="2"/>
        </w:numPr>
        <w:rPr>
          <w:sz w:val="18"/>
          <w:szCs w:val="18"/>
        </w:rPr>
      </w:pPr>
      <w:proofErr w:type="spellStart"/>
      <w:r w:rsidRPr="002C4C6B">
        <w:rPr>
          <w:sz w:val="18"/>
          <w:szCs w:val="18"/>
        </w:rPr>
        <w:t>Skimage.feature</w:t>
      </w:r>
      <w:proofErr w:type="spellEnd"/>
      <w:r w:rsidRPr="002C4C6B">
        <w:rPr>
          <w:sz w:val="18"/>
          <w:szCs w:val="18"/>
        </w:rPr>
        <w:t xml:space="preserve"> for the HOG capability. </w:t>
      </w:r>
    </w:p>
    <w:p w14:paraId="668EF3C6" w14:textId="5003B348" w:rsidR="00D17052" w:rsidRPr="002C4C6B" w:rsidRDefault="00D17052" w:rsidP="00D17052">
      <w:pPr>
        <w:pStyle w:val="ListParagraph"/>
        <w:numPr>
          <w:ilvl w:val="0"/>
          <w:numId w:val="2"/>
        </w:numPr>
        <w:rPr>
          <w:sz w:val="18"/>
          <w:szCs w:val="18"/>
        </w:rPr>
      </w:pPr>
      <w:proofErr w:type="spellStart"/>
      <w:r w:rsidRPr="002C4C6B">
        <w:rPr>
          <w:sz w:val="18"/>
          <w:szCs w:val="18"/>
        </w:rPr>
        <w:t>Sklearn.metrics</w:t>
      </w:r>
      <w:proofErr w:type="spellEnd"/>
      <w:r w:rsidRPr="002C4C6B">
        <w:rPr>
          <w:sz w:val="18"/>
          <w:szCs w:val="18"/>
        </w:rPr>
        <w:t xml:space="preserve"> for the accuracy score and confusion matrix used to measure the accuracy of the model.</w:t>
      </w:r>
    </w:p>
    <w:p w14:paraId="1109E4C2" w14:textId="7ADF65A5" w:rsidR="0073412F" w:rsidRPr="002C4C6B" w:rsidRDefault="0073412F" w:rsidP="00D17052">
      <w:pPr>
        <w:pStyle w:val="ListParagraph"/>
        <w:numPr>
          <w:ilvl w:val="0"/>
          <w:numId w:val="2"/>
        </w:numPr>
        <w:rPr>
          <w:sz w:val="18"/>
          <w:szCs w:val="18"/>
        </w:rPr>
      </w:pPr>
      <w:r w:rsidRPr="002C4C6B">
        <w:rPr>
          <w:sz w:val="18"/>
          <w:szCs w:val="18"/>
        </w:rPr>
        <w:t xml:space="preserve">Seaborn to generate the Confusion Matrix. </w:t>
      </w:r>
    </w:p>
    <w:p w14:paraId="1604BBE4" w14:textId="2DB90C36" w:rsidR="00B95F4C" w:rsidRPr="002C4C6B" w:rsidRDefault="002765BB" w:rsidP="00D1045A">
      <w:pPr>
        <w:rPr>
          <w:sz w:val="18"/>
          <w:szCs w:val="18"/>
        </w:rPr>
      </w:pPr>
      <w:r w:rsidRPr="002C4C6B">
        <w:rPr>
          <w:sz w:val="18"/>
          <w:szCs w:val="18"/>
        </w:rPr>
        <w:t xml:space="preserve">The model was created to produce a set of outputs first from the training. </w:t>
      </w:r>
      <w:r w:rsidR="002A2315" w:rsidRPr="002C4C6B">
        <w:rPr>
          <w:sz w:val="18"/>
          <w:szCs w:val="18"/>
        </w:rPr>
        <w:t>The model was trained on 6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3AF60BDB" w:rsidR="00C474B4" w:rsidRPr="002C4C6B" w:rsidRDefault="00C474B4" w:rsidP="00C474B4">
      <w:pPr>
        <w:rPr>
          <w:sz w:val="18"/>
          <w:szCs w:val="18"/>
        </w:rPr>
      </w:pPr>
      <w:r w:rsidRPr="002C4C6B">
        <w:rPr>
          <w:sz w:val="18"/>
          <w:szCs w:val="18"/>
        </w:rPr>
        <w:t xml:space="preserve">Initial training was carried out using a combination of the JAFFE dataset and the CK+ dataset. </w:t>
      </w:r>
    </w:p>
    <w:p w14:paraId="0EB7FAA2" w14:textId="43024804"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D1045A" w:rsidRPr="002C4C6B">
        <w:rPr>
          <w:sz w:val="18"/>
          <w:szCs w:val="18"/>
        </w:rPr>
        <w:t>.</w:t>
      </w:r>
      <w:r w:rsidR="00FD6D59" w:rsidRPr="002C4C6B">
        <w:rPr>
          <w:sz w:val="18"/>
          <w:szCs w:val="18"/>
        </w:rPr>
        <w:t xml:space="preserve"> </w:t>
      </w:r>
      <w:r w:rsidR="00D1045A"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w:t>
      </w:r>
      <w:proofErr w:type="spellStart"/>
      <w:r w:rsidR="008A52AE" w:rsidRPr="002C4C6B">
        <w:rPr>
          <w:sz w:val="18"/>
          <w:szCs w:val="18"/>
        </w:rPr>
        <w:t>GeeksForGeeks</w:t>
      </w:r>
      <w:proofErr w:type="spellEnd"/>
      <w:r w:rsidR="008A52AE" w:rsidRPr="002C4C6B">
        <w:rPr>
          <w:sz w:val="18"/>
          <w:szCs w:val="18"/>
        </w:rPr>
        <w:t>,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2D187B40"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 xml:space="preserve">measures the number of times the model incorrectly predicted and </w:t>
      </w:r>
      <w:proofErr w:type="gramStart"/>
      <w:r w:rsidR="00D51948" w:rsidRPr="002C4C6B">
        <w:rPr>
          <w:sz w:val="18"/>
          <w:szCs w:val="18"/>
        </w:rPr>
        <w:t>emotion  when</w:t>
      </w:r>
      <w:proofErr w:type="gramEnd"/>
      <w:r w:rsidR="00D51948" w:rsidRPr="002C4C6B">
        <w:rPr>
          <w:sz w:val="18"/>
          <w:szCs w:val="18"/>
        </w:rPr>
        <w:t xml:space="preserve">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69660106" w14:textId="75AD8806" w:rsidR="00F95998" w:rsidRPr="002C4C6B" w:rsidRDefault="00F95998" w:rsidP="00D1045A">
      <w:pPr>
        <w:rPr>
          <w:sz w:val="18"/>
          <w:szCs w:val="18"/>
        </w:rPr>
      </w:pPr>
      <w:r w:rsidRPr="002C4C6B">
        <w:rPr>
          <w:sz w:val="18"/>
          <w:szCs w:val="18"/>
        </w:rPr>
        <w:t xml:space="preserve">Once the figures for the above values were obtained, several metrics could be determined for the model’s performance on each characteristic. </w:t>
      </w:r>
    </w:p>
    <w:p w14:paraId="7810ED12" w14:textId="5820FB11" w:rsidR="00F95998" w:rsidRPr="002C4C6B" w:rsidRDefault="00F95998" w:rsidP="00F95998">
      <w:pPr>
        <w:pStyle w:val="ListParagraph"/>
        <w:numPr>
          <w:ilvl w:val="0"/>
          <w:numId w:val="2"/>
        </w:numPr>
        <w:rPr>
          <w:b/>
          <w:bCs/>
          <w:sz w:val="18"/>
          <w:szCs w:val="18"/>
        </w:rPr>
      </w:pPr>
      <w:r w:rsidRPr="002C4C6B">
        <w:rPr>
          <w:b/>
          <w:bCs/>
          <w:sz w:val="18"/>
          <w:szCs w:val="18"/>
        </w:rPr>
        <w:t xml:space="preserve">Accuracy </w:t>
      </w:r>
      <w:r w:rsidR="00043F58" w:rsidRPr="002C4C6B">
        <w:rPr>
          <w:sz w:val="18"/>
          <w:szCs w:val="18"/>
        </w:rPr>
        <w:t>measures</w:t>
      </w:r>
      <w:r w:rsidRPr="002C4C6B">
        <w:rPr>
          <w:sz w:val="18"/>
          <w:szCs w:val="18"/>
        </w:rPr>
        <w:t xml:space="preserve"> the </w:t>
      </w:r>
      <w:r w:rsidR="00953262" w:rsidRPr="002C4C6B">
        <w:rPr>
          <w:sz w:val="18"/>
          <w:szCs w:val="18"/>
        </w:rPr>
        <w:t xml:space="preserve">overall </w:t>
      </w:r>
      <w:r w:rsidRPr="002C4C6B">
        <w:rPr>
          <w:sz w:val="18"/>
          <w:szCs w:val="18"/>
        </w:rPr>
        <w:t xml:space="preserve">performance of the </w:t>
      </w:r>
      <w:r w:rsidR="00384EBB" w:rsidRPr="002C4C6B">
        <w:rPr>
          <w:sz w:val="18"/>
          <w:szCs w:val="18"/>
        </w:rPr>
        <w:t>model and</w:t>
      </w:r>
      <w:r w:rsidR="00953262" w:rsidRPr="002C4C6B">
        <w:rPr>
          <w:sz w:val="18"/>
          <w:szCs w:val="18"/>
        </w:rPr>
        <w:t xml:space="preserve"> 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2F499789"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 – true positives + false negatives.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3BE479F4" w:rsidR="00F95998" w:rsidRPr="00B34D48"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s between precision and recall</w:t>
      </w:r>
      <w:r w:rsidR="00B76D77" w:rsidRPr="002C4C6B">
        <w:rPr>
          <w:sz w:val="18"/>
          <w:szCs w:val="18"/>
        </w:rPr>
        <w:t xml:space="preserve"> and is considered a strong metric to measure the overall performance of the classification model.</w:t>
      </w:r>
    </w:p>
    <w:p w14:paraId="494F311C" w14:textId="01B604DD"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seen below</w:t>
      </w:r>
      <w:r w:rsidR="00B10D6E">
        <w:rPr>
          <w:sz w:val="18"/>
          <w:szCs w:val="18"/>
        </w:rPr>
        <w:t>.</w:t>
      </w:r>
    </w:p>
    <w:p w14:paraId="08C1FEFC" w14:textId="22B9CEA5"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TN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seen below. </w:t>
      </w:r>
    </w:p>
    <w:p w14:paraId="416A2403" w14:textId="50B1DEFF" w:rsidR="00232A6B" w:rsidRPr="002C4C6B" w:rsidRDefault="00072311" w:rsidP="00D1045A">
      <w:pPr>
        <w:rPr>
          <w:sz w:val="18"/>
          <w:szCs w:val="18"/>
        </w:rPr>
      </w:pPr>
      <w:r w:rsidRPr="002C4C6B">
        <w:rPr>
          <w:sz w:val="18"/>
          <w:szCs w:val="18"/>
        </w:rPr>
        <w:t>Several conclusions can be drawn…</w:t>
      </w:r>
    </w:p>
    <w:p w14:paraId="623CB999" w14:textId="3444644F"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surprise respectively. They also boasted the two highest </w:t>
      </w:r>
      <w:proofErr w:type="gramStart"/>
      <w:r w:rsidR="00D6506D" w:rsidRPr="002C4C6B">
        <w:rPr>
          <w:sz w:val="18"/>
          <w:szCs w:val="18"/>
        </w:rPr>
        <w:t>precision</w:t>
      </w:r>
      <w:proofErr w:type="gramEnd"/>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lastRenderedPageBreak/>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176D5C27" w:rsidR="00D1045A" w:rsidRPr="00B34D48" w:rsidRDefault="004028C0" w:rsidP="00D1045A">
      <w:pPr>
        <w:pStyle w:val="ListParagraph"/>
        <w:numPr>
          <w:ilvl w:val="0"/>
          <w:numId w:val="2"/>
        </w:numPr>
        <w:rPr>
          <w:b/>
          <w:bCs/>
          <w:sz w:val="18"/>
          <w:szCs w:val="18"/>
        </w:rPr>
      </w:pPr>
      <w:r w:rsidRPr="002C4C6B">
        <w:rPr>
          <w:b/>
          <w:bCs/>
          <w:sz w:val="18"/>
          <w:szCs w:val="18"/>
        </w:rPr>
        <w:t xml:space="preserve">Sadness didn’t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5D957C8"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the model </w:t>
      </w:r>
      <w:r w:rsidR="0085367D" w:rsidRPr="002C4C6B">
        <w:rPr>
          <w:sz w:val="18"/>
          <w:szCs w:val="18"/>
        </w:rPr>
        <w:t xml:space="preserve">under test </w:t>
      </w:r>
      <w:r w:rsidR="009604E4" w:rsidRPr="002C4C6B">
        <w:rPr>
          <w:sz w:val="18"/>
          <w:szCs w:val="18"/>
        </w:rPr>
        <w:t xml:space="preserve">since Random Forest consists of a set of decision trees, and decision trees are very simple </w:t>
      </w:r>
      <w:r w:rsidR="00C12467" w:rsidRPr="002C4C6B">
        <w:rPr>
          <w:sz w:val="18"/>
          <w:szCs w:val="18"/>
        </w:rPr>
        <w:t xml:space="preserve">with binary outcomes. </w:t>
      </w:r>
      <w:r w:rsidRPr="002C4C6B">
        <w:rPr>
          <w:sz w:val="18"/>
          <w:szCs w:val="18"/>
        </w:rPr>
        <w:t xml:space="preserve"> </w:t>
      </w:r>
      <w:r w:rsidR="00A32300" w:rsidRPr="002C4C6B">
        <w:rPr>
          <w:sz w:val="18"/>
          <w:szCs w:val="18"/>
        </w:rPr>
        <w:t>There are also far more advanced methods of extracting facial features than HOG. Therefore, u</w:t>
      </w:r>
      <w:r w:rsidRPr="002C4C6B">
        <w:rPr>
          <w:sz w:val="18"/>
          <w:szCs w:val="18"/>
        </w:rPr>
        <w:t>nderfitting could’ve potentially occurred specifically when determining the features that distinguish sadness, anger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5C7B0D9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happiness and neutral emotions than fear, anger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0F518BE7"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could’ve been different. </w:t>
      </w:r>
    </w:p>
    <w:p w14:paraId="0A5364CA" w14:textId="4670CA06"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found below. </w:t>
      </w:r>
    </w:p>
    <w:p w14:paraId="04B2B050" w14:textId="6F3ADD5A" w:rsidR="00D91AC4" w:rsidRPr="002C4C6B" w:rsidRDefault="00D91AC4" w:rsidP="00C72D9C">
      <w:pPr>
        <w:rPr>
          <w:b/>
          <w:bCs/>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w:t>
      </w:r>
      <w:proofErr w:type="gramStart"/>
      <w:r w:rsidR="0005088E" w:rsidRPr="002C4C6B">
        <w:rPr>
          <w:sz w:val="18"/>
          <w:szCs w:val="18"/>
        </w:rPr>
        <w:t>anger</w:t>
      </w:r>
      <w:proofErr w:type="gramEnd"/>
      <w:r w:rsidR="0005088E" w:rsidRPr="002C4C6B">
        <w:rPr>
          <w:sz w:val="18"/>
          <w:szCs w:val="18"/>
        </w:rPr>
        <w:t xml:space="preserve"> and sadness improved alongside the F1 scores. </w:t>
      </w:r>
      <w:r w:rsidR="00D35AE8" w:rsidRPr="002C4C6B">
        <w:rPr>
          <w:sz w:val="18"/>
          <w:szCs w:val="18"/>
        </w:rPr>
        <w:t>However,</w:t>
      </w:r>
      <w:r w:rsidR="00D36177" w:rsidRPr="002C4C6B">
        <w:rPr>
          <w:sz w:val="18"/>
          <w:szCs w:val="18"/>
        </w:rPr>
        <w:t xml:space="preserve"> the F1 score of fear decreased further, alongside it’s accuracy. The recall score improved however the precision score decreased. </w:t>
      </w:r>
      <w:r w:rsidR="009B4A81" w:rsidRPr="002C4C6B">
        <w:rPr>
          <w:sz w:val="18"/>
          <w:szCs w:val="18"/>
        </w:rPr>
        <w:t xml:space="preserve"> </w:t>
      </w:r>
      <w:r w:rsidR="009B4A81" w:rsidRPr="002C4C6B">
        <w:rPr>
          <w:b/>
          <w:bCs/>
          <w:sz w:val="18"/>
          <w:szCs w:val="18"/>
        </w:rPr>
        <w:t>EXPLAIN POSSIBLE REASONS FOR THIS</w:t>
      </w:r>
    </w:p>
    <w:p w14:paraId="1C9A8792" w14:textId="70032F5A"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s</w:t>
      </w:r>
      <w:r w:rsidR="0010054A" w:rsidRPr="002C4C6B">
        <w:rPr>
          <w:sz w:val="18"/>
          <w:szCs w:val="18"/>
        </w:rPr>
        <w:t>e</w:t>
      </w:r>
      <w:r w:rsidR="00A15936" w:rsidRPr="002C4C6B">
        <w:rPr>
          <w:sz w:val="18"/>
          <w:szCs w:val="18"/>
        </w:rPr>
        <w:t xml:space="preserve">en below. </w:t>
      </w:r>
    </w:p>
    <w:p w14:paraId="13B5D3DF" w14:textId="453C9478" w:rsidR="00A15936" w:rsidRPr="00D85172" w:rsidRDefault="000668C2" w:rsidP="00C72D9C">
      <w:r w:rsidRPr="002C4C6B">
        <w:rPr>
          <w:sz w:val="18"/>
          <w:szCs w:val="18"/>
        </w:rPr>
        <w:t>As an additional experiment, to attemp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below</w:t>
      </w:r>
      <w:r w:rsidR="00D17199">
        <w:t>.</w:t>
      </w:r>
    </w:p>
    <w:p w14:paraId="439F71C7" w14:textId="40189457" w:rsidR="00210F44" w:rsidRPr="00B34D48" w:rsidRDefault="00733C7E" w:rsidP="00C72D9C">
      <w:pPr>
        <w:rPr>
          <w:b/>
          <w:bCs/>
        </w:rPr>
      </w:pPr>
      <w:r>
        <w:rPr>
          <w:b/>
          <w:bCs/>
        </w:rPr>
        <w:t>JAFFE - Results</w:t>
      </w:r>
    </w:p>
    <w:p w14:paraId="2B8CA0BC" w14:textId="09FF91CB" w:rsidR="00081ADD" w:rsidRPr="00B34D48" w:rsidRDefault="00B96CFD" w:rsidP="00C72D9C">
      <w:pPr>
        <w:rPr>
          <w:b/>
          <w:bCs/>
        </w:rPr>
      </w:pPr>
      <w:r>
        <w:rPr>
          <w:b/>
          <w:bCs/>
        </w:rPr>
        <w:t>CK+ - Results</w:t>
      </w:r>
    </w:p>
    <w:p w14:paraId="58517EDB" w14:textId="3FA328BF"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or poorly on CK+ for fear and happiness, and fear couldn’t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77777777" w:rsidR="00C72D9C" w:rsidRDefault="00C72D9C" w:rsidP="00C72D9C">
      <w:pPr>
        <w:rPr>
          <w:b/>
          <w:bCs/>
          <w:i/>
          <w:iCs/>
        </w:rPr>
      </w:pP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70F4C339" w14:textId="6BB762EB" w:rsidR="00E46F75" w:rsidRPr="002C4C6B" w:rsidRDefault="0012082C" w:rsidP="00B679AE">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an important area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In the future, more complex algorithms could be explored such as </w:t>
      </w:r>
      <w:r w:rsidR="0025512B" w:rsidRPr="002C4C6B">
        <w:rPr>
          <w:sz w:val="18"/>
          <w:szCs w:val="18"/>
        </w:rPr>
        <w:t>Convolutional Neural Networks (CNNs)</w:t>
      </w:r>
      <w:r w:rsidR="00C955EC" w:rsidRPr="002C4C6B">
        <w:rPr>
          <w:sz w:val="18"/>
          <w:szCs w:val="18"/>
        </w:rPr>
        <w:t xml:space="preserve">. These use </w:t>
      </w:r>
      <w:r w:rsidR="00DD5ACD" w:rsidRPr="002C4C6B">
        <w:rPr>
          <w:sz w:val="18"/>
          <w:szCs w:val="18"/>
        </w:rPr>
        <w:t>three-dimensional</w:t>
      </w:r>
      <w:r w:rsidR="00C955EC" w:rsidRPr="002C4C6B">
        <w:rPr>
          <w:sz w:val="18"/>
          <w:szCs w:val="18"/>
        </w:rPr>
        <w:t xml:space="preserve"> data for image classification and object recognition, making them more powerful than some of the methods discussed </w:t>
      </w:r>
      <w:r w:rsidR="00C03BD7" w:rsidRPr="002C4C6B">
        <w:rPr>
          <w:sz w:val="18"/>
          <w:szCs w:val="18"/>
        </w:rPr>
        <w:t>i</w:t>
      </w:r>
      <w:r w:rsidR="00C955EC" w:rsidRPr="002C4C6B">
        <w:rPr>
          <w:sz w:val="18"/>
          <w:szCs w:val="18"/>
        </w:rPr>
        <w:t>n this study</w:t>
      </w:r>
      <w:r w:rsidR="00F63C4C" w:rsidRPr="002C4C6B">
        <w:rPr>
          <w:sz w:val="18"/>
          <w:szCs w:val="18"/>
        </w:rPr>
        <w:t xml:space="preserve"> (IBM, 2024)</w:t>
      </w:r>
      <w:r w:rsidR="008656A4" w:rsidRPr="002C4C6B">
        <w:rPr>
          <w:sz w:val="18"/>
          <w:szCs w:val="18"/>
        </w:rPr>
        <w:t>.</w:t>
      </w: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lastRenderedPageBreak/>
        <w:t>Appendix</w:t>
      </w:r>
    </w:p>
    <w:p w14:paraId="02D334B1" w14:textId="1E27DB86" w:rsidR="00AA6C93" w:rsidRPr="00AA6C93" w:rsidRDefault="005D4327" w:rsidP="00AA6C93">
      <w:r>
        <w:rPr>
          <w:b/>
          <w:bCs/>
          <w:sz w:val="18"/>
          <w:szCs w:val="18"/>
        </w:rPr>
        <w:t xml:space="preserve">Appendix </w:t>
      </w:r>
      <w:proofErr w:type="gramStart"/>
      <w:r>
        <w:rPr>
          <w:b/>
          <w:bCs/>
          <w:sz w:val="18"/>
          <w:szCs w:val="18"/>
        </w:rPr>
        <w:t>A :</w:t>
      </w:r>
      <w:proofErr w:type="gramEnd"/>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 xml:space="preserve">(Lyons, Miyuki </w:t>
      </w:r>
      <w:proofErr w:type="spellStart"/>
      <w:r w:rsidR="00111C74" w:rsidRPr="002C4C6B">
        <w:rPr>
          <w:sz w:val="18"/>
          <w:szCs w:val="18"/>
        </w:rPr>
        <w:t>Kamachi</w:t>
      </w:r>
      <w:proofErr w:type="spellEnd"/>
      <w:r w:rsidR="00111C74" w:rsidRPr="002C4C6B">
        <w:rPr>
          <w:sz w:val="18"/>
          <w:szCs w:val="18"/>
        </w:rPr>
        <w:t xml:space="preserve"> and Jiro </w:t>
      </w:r>
      <w:proofErr w:type="spellStart"/>
      <w:r w:rsidR="00111C74" w:rsidRPr="002C4C6B">
        <w:rPr>
          <w:sz w:val="18"/>
          <w:szCs w:val="18"/>
        </w:rPr>
        <w:t>Gyoba</w:t>
      </w:r>
      <w:proofErr w:type="spellEnd"/>
      <w:r w:rsidR="00111C74" w:rsidRPr="002C4C6B">
        <w:rPr>
          <w:sz w:val="18"/>
          <w:szCs w:val="18"/>
        </w:rPr>
        <w:t>,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02E424A0" w:rsidR="0034557C" w:rsidRPr="00055786" w:rsidRDefault="00055786" w:rsidP="0034557C">
      <w:pPr>
        <w:rPr>
          <w:b/>
          <w:bCs/>
          <w:sz w:val="18"/>
          <w:szCs w:val="18"/>
        </w:rPr>
      </w:pPr>
      <w:r>
        <w:rPr>
          <w:b/>
          <w:bCs/>
          <w:sz w:val="18"/>
          <w:szCs w:val="18"/>
        </w:rPr>
        <w:t xml:space="preserve">Appendix </w:t>
      </w:r>
      <w:proofErr w:type="gramStart"/>
      <w:r>
        <w:rPr>
          <w:b/>
          <w:bCs/>
          <w:sz w:val="18"/>
          <w:szCs w:val="18"/>
        </w:rPr>
        <w:t xml:space="preserve">B </w:t>
      </w:r>
      <w:r w:rsidRPr="00E73B63">
        <w:rPr>
          <w:sz w:val="18"/>
          <w:szCs w:val="18"/>
        </w:rPr>
        <w:t>:</w:t>
      </w:r>
      <w:proofErr w:type="gramEnd"/>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4DE999"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291D8B"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69088D"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54.5pt;height:63.4pt" o:ole="">
            <v:imagedata r:id="rId10" o:title=""/>
          </v:shape>
          <o:OLEObject Type="Embed" ProgID="Visio.Drawing.15" ShapeID="_x0000_i1049" DrawAspect="Content" ObjectID="_1794662097" r:id="rId11"/>
        </w:object>
      </w:r>
    </w:p>
    <w:p w14:paraId="4B80D17A" w14:textId="6DB3CC7B"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model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6FEF6A6E" w:rsidR="00F203A6" w:rsidRPr="00A425E9" w:rsidRDefault="00E73B63" w:rsidP="0034557C">
      <w:pPr>
        <w:rPr>
          <w:sz w:val="18"/>
          <w:szCs w:val="18"/>
        </w:rPr>
      </w:pPr>
      <w:r w:rsidRPr="00A425E9">
        <w:rPr>
          <w:b/>
          <w:bCs/>
          <w:sz w:val="18"/>
          <w:szCs w:val="18"/>
        </w:rPr>
        <w:lastRenderedPageBreak/>
        <w:t xml:space="preserve">Appendix D: </w:t>
      </w:r>
      <w:r w:rsidR="00F203A6" w:rsidRPr="00A425E9">
        <w:rPr>
          <w:sz w:val="18"/>
          <w:szCs w:val="18"/>
        </w:rPr>
        <w:t>Scores from first model run with combination of CK+ dataset and JAFFE 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9613DAA" w:rsidR="00F203A6" w:rsidRPr="00A425E9" w:rsidRDefault="00A425E9" w:rsidP="0034557C">
      <w:pPr>
        <w:rPr>
          <w:sz w:val="18"/>
          <w:szCs w:val="18"/>
        </w:rPr>
      </w:pPr>
      <w:r w:rsidRPr="00A425E9">
        <w:rPr>
          <w:b/>
          <w:bCs/>
          <w:sz w:val="18"/>
          <w:szCs w:val="18"/>
        </w:rPr>
        <w:t xml:space="preserve">Appendix </w:t>
      </w:r>
      <w:proofErr w:type="gramStart"/>
      <w:r w:rsidRPr="00A425E9">
        <w:rPr>
          <w:b/>
          <w:bCs/>
          <w:sz w:val="18"/>
          <w:szCs w:val="18"/>
        </w:rPr>
        <w:t>E :</w:t>
      </w:r>
      <w:proofErr w:type="gramEnd"/>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5FA9EF7A" w:rsidR="00F203A6" w:rsidRPr="00A425E9" w:rsidRDefault="00A425E9" w:rsidP="0034557C">
      <w:pPr>
        <w:rPr>
          <w:sz w:val="18"/>
          <w:szCs w:val="18"/>
        </w:rPr>
      </w:pPr>
      <w:r w:rsidRPr="00A425E9">
        <w:rPr>
          <w:b/>
          <w:bCs/>
          <w:sz w:val="18"/>
          <w:szCs w:val="18"/>
        </w:rPr>
        <w:t xml:space="preserve">Appendix </w:t>
      </w:r>
      <w:proofErr w:type="gramStart"/>
      <w:r w:rsidRPr="00A425E9">
        <w:rPr>
          <w:b/>
          <w:bCs/>
          <w:sz w:val="18"/>
          <w:szCs w:val="18"/>
        </w:rPr>
        <w:t>F :</w:t>
      </w:r>
      <w:proofErr w:type="gramEnd"/>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EC161DE" w14:textId="7ED25E8E" w:rsidR="00AE2362" w:rsidRPr="00DC7993" w:rsidRDefault="00A425E9" w:rsidP="0034557C">
      <w:pPr>
        <w:rPr>
          <w:sz w:val="18"/>
          <w:szCs w:val="18"/>
        </w:rPr>
      </w:pPr>
      <w:r w:rsidRPr="00DC7993">
        <w:rPr>
          <w:sz w:val="18"/>
          <w:szCs w:val="18"/>
        </w:rPr>
        <w:t xml:space="preserve">Appendix </w:t>
      </w:r>
      <w:proofErr w:type="gramStart"/>
      <w:r w:rsidRPr="00DC7993">
        <w:rPr>
          <w:sz w:val="18"/>
          <w:szCs w:val="18"/>
        </w:rPr>
        <w:t>G :</w:t>
      </w:r>
      <w:proofErr w:type="gramEnd"/>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2F9CF31" w:rsidR="00E52A4E" w:rsidRPr="00DC7993" w:rsidRDefault="00DC7993" w:rsidP="0034557C">
      <w:pPr>
        <w:rPr>
          <w:sz w:val="18"/>
          <w:szCs w:val="18"/>
        </w:rPr>
      </w:pPr>
      <w:r w:rsidRPr="00DC7993">
        <w:rPr>
          <w:sz w:val="18"/>
          <w:szCs w:val="18"/>
        </w:rPr>
        <w:t xml:space="preserve">Appendix </w:t>
      </w:r>
      <w:proofErr w:type="gramStart"/>
      <w:r w:rsidRPr="00DC7993">
        <w:rPr>
          <w:sz w:val="18"/>
          <w:szCs w:val="18"/>
        </w:rPr>
        <w:t>F :</w:t>
      </w:r>
      <w:proofErr w:type="gramEnd"/>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5B49C3B3" w:rsidR="00911FF1" w:rsidRPr="00845263" w:rsidRDefault="00DC7993" w:rsidP="0034557C">
      <w:pPr>
        <w:rPr>
          <w:sz w:val="18"/>
          <w:szCs w:val="18"/>
        </w:rPr>
      </w:pPr>
      <w:r w:rsidRPr="00845263">
        <w:rPr>
          <w:sz w:val="18"/>
          <w:szCs w:val="18"/>
        </w:rPr>
        <w:t xml:space="preserve">Appendix </w:t>
      </w:r>
      <w:proofErr w:type="gramStart"/>
      <w:r w:rsidRPr="00845263">
        <w:rPr>
          <w:sz w:val="18"/>
          <w:szCs w:val="18"/>
        </w:rPr>
        <w:t>G :</w:t>
      </w:r>
      <w:proofErr w:type="gramEnd"/>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Pr="004C01C9" w:rsidRDefault="00E84E4D" w:rsidP="00B679AE">
      <w:pPr>
        <w:rPr>
          <w:sz w:val="18"/>
          <w:szCs w:val="18"/>
        </w:rPr>
      </w:pPr>
      <w:proofErr w:type="spellStart"/>
      <w:r w:rsidRPr="004C01C9">
        <w:rPr>
          <w:sz w:val="18"/>
          <w:szCs w:val="18"/>
        </w:rPr>
        <w:t>Adouani</w:t>
      </w:r>
      <w:proofErr w:type="spellEnd"/>
      <w:r w:rsidRPr="004C01C9">
        <w:rPr>
          <w:sz w:val="18"/>
          <w:szCs w:val="18"/>
        </w:rPr>
        <w:t xml:space="preserve">, A., Ben Henia, W.M. and </w:t>
      </w:r>
      <w:proofErr w:type="spellStart"/>
      <w:r w:rsidRPr="004C01C9">
        <w:rPr>
          <w:sz w:val="18"/>
          <w:szCs w:val="18"/>
        </w:rPr>
        <w:t>Lachiri</w:t>
      </w:r>
      <w:proofErr w:type="spellEnd"/>
      <w:r w:rsidRPr="004C01C9">
        <w:rPr>
          <w:sz w:val="18"/>
          <w:szCs w:val="18"/>
        </w:rPr>
        <w:t xml:space="preserve">, Z. (2019). </w:t>
      </w:r>
      <w:r w:rsidRPr="004C01C9">
        <w:rPr>
          <w:i/>
          <w:iCs/>
          <w:sz w:val="18"/>
          <w:szCs w:val="18"/>
        </w:rPr>
        <w:t>Comparison of Haar-like, HOG and LBP approaches for face detection in video sequences</w:t>
      </w:r>
      <w:r w:rsidRPr="004C01C9">
        <w:rPr>
          <w:sz w:val="18"/>
          <w:szCs w:val="18"/>
        </w:rPr>
        <w:t xml:space="preserve">. [online] IEEE Xplore. </w:t>
      </w:r>
      <w:proofErr w:type="spellStart"/>
      <w:proofErr w:type="gramStart"/>
      <w:r w:rsidRPr="004C01C9">
        <w:rPr>
          <w:sz w:val="18"/>
          <w:szCs w:val="18"/>
        </w:rPr>
        <w:t>doi:https</w:t>
      </w:r>
      <w:proofErr w:type="spellEnd"/>
      <w:r w:rsidRPr="004C01C9">
        <w:rPr>
          <w:sz w:val="18"/>
          <w:szCs w:val="18"/>
        </w:rPr>
        <w:t>://doi.org/10.1109/SSD.2019.8893214</w:t>
      </w:r>
      <w:proofErr w:type="gramEnd"/>
      <w:r w:rsidRPr="004C01C9">
        <w:rPr>
          <w:sz w:val="18"/>
          <w:szCs w:val="18"/>
        </w:rPr>
        <w:t>.</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5"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proofErr w:type="spellStart"/>
      <w:r w:rsidRPr="004C01C9">
        <w:rPr>
          <w:sz w:val="18"/>
          <w:szCs w:val="18"/>
        </w:rPr>
        <w:t>GeeksForGeeks</w:t>
      </w:r>
      <w:proofErr w:type="spellEnd"/>
      <w:r w:rsidRPr="004C01C9">
        <w:rPr>
          <w:sz w:val="18"/>
          <w:szCs w:val="18"/>
        </w:rPr>
        <w:t xml:space="preserve"> (2018). </w:t>
      </w:r>
      <w:r w:rsidRPr="004C01C9">
        <w:rPr>
          <w:i/>
          <w:iCs/>
          <w:sz w:val="18"/>
          <w:szCs w:val="18"/>
        </w:rPr>
        <w:t xml:space="preserve">Confusion Matrix in Machine Learning - </w:t>
      </w:r>
      <w:proofErr w:type="spellStart"/>
      <w:r w:rsidRPr="004C01C9">
        <w:rPr>
          <w:i/>
          <w:iCs/>
          <w:sz w:val="18"/>
          <w:szCs w:val="18"/>
        </w:rPr>
        <w:t>GeeksforGeeks</w:t>
      </w:r>
      <w:proofErr w:type="spellEnd"/>
      <w:r w:rsidRPr="004C01C9">
        <w:rPr>
          <w:sz w:val="18"/>
          <w:szCs w:val="18"/>
        </w:rPr>
        <w:t xml:space="preserve">. [online] </w:t>
      </w:r>
      <w:proofErr w:type="spellStart"/>
      <w:r w:rsidRPr="004C01C9">
        <w:rPr>
          <w:sz w:val="18"/>
          <w:szCs w:val="18"/>
        </w:rPr>
        <w:t>GeeksforGeeks</w:t>
      </w:r>
      <w:proofErr w:type="spellEnd"/>
      <w:r w:rsidRPr="004C01C9">
        <w:rPr>
          <w:sz w:val="18"/>
          <w:szCs w:val="18"/>
        </w:rPr>
        <w:t>.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w:t>
      </w:r>
      <w:proofErr w:type="spellStart"/>
      <w:r w:rsidRPr="004C01C9">
        <w:rPr>
          <w:sz w:val="18"/>
          <w:szCs w:val="18"/>
        </w:rPr>
        <w:t>Targhi</w:t>
      </w:r>
      <w:proofErr w:type="spellEnd"/>
      <w:r w:rsidRPr="004C01C9">
        <w:rPr>
          <w:sz w:val="18"/>
          <w:szCs w:val="18"/>
        </w:rPr>
        <w:t xml:space="preserve">, A.T. and </w:t>
      </w:r>
      <w:proofErr w:type="spellStart"/>
      <w:r w:rsidRPr="004C01C9">
        <w:rPr>
          <w:sz w:val="18"/>
          <w:szCs w:val="18"/>
        </w:rPr>
        <w:t>Dehshibi</w:t>
      </w:r>
      <w:proofErr w:type="spellEnd"/>
      <w:r w:rsidRPr="004C01C9">
        <w:rPr>
          <w:sz w:val="18"/>
          <w:szCs w:val="18"/>
        </w:rPr>
        <w:t xml:space="preserve">, M.M. (2015). HOG and LBP: Towards a robust face recognition system. </w:t>
      </w:r>
      <w:r w:rsidRPr="004C01C9">
        <w:rPr>
          <w:i/>
          <w:iCs/>
          <w:sz w:val="18"/>
          <w:szCs w:val="18"/>
        </w:rPr>
        <w:t>2015 Tenth International Conference on Digital Information Management (ICDIM)</w:t>
      </w:r>
      <w:r w:rsidRPr="004C01C9">
        <w:rPr>
          <w:sz w:val="18"/>
          <w:szCs w:val="18"/>
        </w:rPr>
        <w:t xml:space="preserve">. </w:t>
      </w:r>
      <w:proofErr w:type="spellStart"/>
      <w:proofErr w:type="gramStart"/>
      <w:r w:rsidRPr="004C01C9">
        <w:rPr>
          <w:sz w:val="18"/>
          <w:szCs w:val="18"/>
        </w:rPr>
        <w:t>doi:https</w:t>
      </w:r>
      <w:proofErr w:type="spellEnd"/>
      <w:r w:rsidRPr="004C01C9">
        <w:rPr>
          <w:sz w:val="18"/>
          <w:szCs w:val="18"/>
        </w:rPr>
        <w:t>://doi.org/10.1109/icdim.2015.7381860</w:t>
      </w:r>
      <w:proofErr w:type="gramEnd"/>
      <w:r w:rsidRPr="004C01C9">
        <w:rPr>
          <w:sz w:val="18"/>
          <w:szCs w:val="18"/>
        </w:rPr>
        <w:t>.</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proofErr w:type="gramStart"/>
      <w:r w:rsidRPr="004C01C9">
        <w:rPr>
          <w:i/>
          <w:iCs/>
          <w:sz w:val="18"/>
          <w:szCs w:val="18"/>
        </w:rPr>
        <w:t>Nature :</w:t>
      </w:r>
      <w:proofErr w:type="gramEnd"/>
      <w:r w:rsidRPr="004C01C9">
        <w:rPr>
          <w:i/>
          <w:iCs/>
          <w:sz w:val="18"/>
          <w:szCs w:val="18"/>
        </w:rPr>
        <w:t xml:space="preserve"> Scientific Reports</w:t>
      </w:r>
      <w:r w:rsidRPr="004C01C9">
        <w:rPr>
          <w:sz w:val="18"/>
          <w:szCs w:val="18"/>
        </w:rPr>
        <w:t xml:space="preserve">, 13(1). </w:t>
      </w:r>
      <w:proofErr w:type="spellStart"/>
      <w:proofErr w:type="gramStart"/>
      <w:r w:rsidRPr="004C01C9">
        <w:rPr>
          <w:sz w:val="18"/>
          <w:szCs w:val="18"/>
        </w:rPr>
        <w:t>doi:https</w:t>
      </w:r>
      <w:proofErr w:type="spellEnd"/>
      <w:r w:rsidRPr="004C01C9">
        <w:rPr>
          <w:sz w:val="18"/>
          <w:szCs w:val="18"/>
        </w:rPr>
        <w:t>://doi.org/10.1038/s41598-023-35446-4</w:t>
      </w:r>
      <w:proofErr w:type="gramEnd"/>
      <w:r w:rsidRPr="004C01C9">
        <w:rPr>
          <w:sz w:val="18"/>
          <w:szCs w:val="18"/>
        </w:rPr>
        <w:t>.</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xml:space="preserve">. </w:t>
      </w:r>
      <w:proofErr w:type="spellStart"/>
      <w:proofErr w:type="gramStart"/>
      <w:r w:rsidRPr="004C01C9">
        <w:rPr>
          <w:sz w:val="18"/>
          <w:szCs w:val="18"/>
        </w:rPr>
        <w:t>doi:https</w:t>
      </w:r>
      <w:proofErr w:type="spellEnd"/>
      <w:r w:rsidRPr="004C01C9">
        <w:rPr>
          <w:sz w:val="18"/>
          <w:szCs w:val="18"/>
        </w:rPr>
        <w:t>://doi.org/10.1109/rteict46194.2019.9016766</w:t>
      </w:r>
      <w:proofErr w:type="gramEnd"/>
      <w:r w:rsidRPr="004C01C9">
        <w:rPr>
          <w:sz w:val="18"/>
          <w:szCs w:val="18"/>
        </w:rPr>
        <w:t>.</w:t>
      </w:r>
    </w:p>
    <w:p w14:paraId="4D07180B" w14:textId="18E2FAA0" w:rsidR="0048498C" w:rsidRPr="004C01C9" w:rsidRDefault="0048498C" w:rsidP="00032F7A">
      <w:pPr>
        <w:rPr>
          <w:sz w:val="18"/>
          <w:szCs w:val="18"/>
        </w:rPr>
      </w:pPr>
      <w:r w:rsidRPr="004C01C9">
        <w:rPr>
          <w:sz w:val="18"/>
          <w:szCs w:val="18"/>
        </w:rPr>
        <w:t xml:space="preserve">IBM (2024). </w:t>
      </w:r>
      <w:r w:rsidRPr="004C01C9">
        <w:rPr>
          <w:i/>
          <w:iCs/>
          <w:sz w:val="18"/>
          <w:szCs w:val="18"/>
        </w:rPr>
        <w:t>What are Convolutional Neural Networks? | IBM</w:t>
      </w:r>
      <w:r w:rsidRPr="004C01C9">
        <w:rPr>
          <w:sz w:val="18"/>
          <w:szCs w:val="18"/>
        </w:rPr>
        <w:t>. [online] www.ibm.com. Available at: https://www.ibm.com/topics/convolutional-neural-networks.</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Pr="004C01C9" w:rsidRDefault="00A736AC" w:rsidP="00B679AE">
      <w:pPr>
        <w:rPr>
          <w:sz w:val="18"/>
          <w:szCs w:val="18"/>
        </w:rPr>
      </w:pPr>
      <w:r w:rsidRPr="004C01C9">
        <w:rPr>
          <w:sz w:val="18"/>
          <w:szCs w:val="18"/>
        </w:rPr>
        <w:t xml:space="preserve">Lyons, M.J., Miyuki </w:t>
      </w:r>
      <w:proofErr w:type="spellStart"/>
      <w:r w:rsidRPr="004C01C9">
        <w:rPr>
          <w:sz w:val="18"/>
          <w:szCs w:val="18"/>
        </w:rPr>
        <w:t>Kamachi</w:t>
      </w:r>
      <w:proofErr w:type="spellEnd"/>
      <w:r w:rsidRPr="004C01C9">
        <w:rPr>
          <w:sz w:val="18"/>
          <w:szCs w:val="18"/>
        </w:rPr>
        <w:t xml:space="preserve"> and Jiro </w:t>
      </w:r>
      <w:proofErr w:type="spellStart"/>
      <w:r w:rsidRPr="004C01C9">
        <w:rPr>
          <w:sz w:val="18"/>
          <w:szCs w:val="18"/>
        </w:rPr>
        <w:t>Gyoba</w:t>
      </w:r>
      <w:proofErr w:type="spellEnd"/>
      <w:r w:rsidRPr="004C01C9">
        <w:rPr>
          <w:sz w:val="18"/>
          <w:szCs w:val="18"/>
        </w:rPr>
        <w:t xml:space="preserve"> (1998). The Japanese Female Facial Expression (JAFFE) Dataset. </w:t>
      </w:r>
      <w:proofErr w:type="spellStart"/>
      <w:proofErr w:type="gramStart"/>
      <w:r w:rsidRPr="004C01C9">
        <w:rPr>
          <w:sz w:val="18"/>
          <w:szCs w:val="18"/>
        </w:rPr>
        <w:t>doi:https</w:t>
      </w:r>
      <w:proofErr w:type="spellEnd"/>
      <w:r w:rsidRPr="004C01C9">
        <w:rPr>
          <w:sz w:val="18"/>
          <w:szCs w:val="18"/>
        </w:rPr>
        <w:t>://doi.org/10.5281/zenodo.3451524</w:t>
      </w:r>
      <w:proofErr w:type="gramEnd"/>
      <w:r w:rsidRPr="004C01C9">
        <w:rPr>
          <w:sz w:val="18"/>
          <w:szCs w:val="18"/>
        </w:rPr>
        <w:t>.</w:t>
      </w:r>
    </w:p>
    <w:p w14:paraId="6A256D40" w14:textId="77777777" w:rsidR="009B04D2" w:rsidRPr="004C01C9" w:rsidRDefault="009B04D2" w:rsidP="009B04D2">
      <w:pPr>
        <w:rPr>
          <w:sz w:val="18"/>
          <w:szCs w:val="18"/>
        </w:rPr>
      </w:pPr>
      <w:r w:rsidRPr="004C01C9">
        <w:rPr>
          <w:sz w:val="18"/>
          <w:szCs w:val="18"/>
        </w:rPr>
        <w:lastRenderedPageBreak/>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xml:space="preserve">. [online] IEEE Xplore. </w:t>
      </w:r>
      <w:proofErr w:type="spellStart"/>
      <w:proofErr w:type="gramStart"/>
      <w:r w:rsidRPr="004C01C9">
        <w:rPr>
          <w:sz w:val="18"/>
          <w:szCs w:val="18"/>
        </w:rPr>
        <w:t>doi:https</w:t>
      </w:r>
      <w:proofErr w:type="spellEnd"/>
      <w:r w:rsidRPr="004C01C9">
        <w:rPr>
          <w:sz w:val="18"/>
          <w:szCs w:val="18"/>
        </w:rPr>
        <w:t>://doi.org/10.1109/ISEMANTIC.2016.7873831</w:t>
      </w:r>
      <w:proofErr w:type="gramEnd"/>
      <w:r w:rsidRPr="004C01C9">
        <w:rPr>
          <w:sz w:val="18"/>
          <w:szCs w:val="18"/>
        </w:rPr>
        <w:t>.</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672298" w14:textId="77777777" w:rsidR="000F6CA0" w:rsidRDefault="000F6CA0" w:rsidP="00C72D9C">
      <w:pPr>
        <w:spacing w:after="0" w:line="240" w:lineRule="auto"/>
      </w:pPr>
      <w:r>
        <w:separator/>
      </w:r>
    </w:p>
  </w:endnote>
  <w:endnote w:type="continuationSeparator" w:id="0">
    <w:p w14:paraId="1FCCF03C" w14:textId="77777777" w:rsidR="000F6CA0" w:rsidRDefault="000F6CA0"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7764DAE" w14:textId="77777777" w:rsidR="000F6CA0" w:rsidRDefault="000F6CA0" w:rsidP="00C72D9C">
      <w:pPr>
        <w:spacing w:after="0" w:line="240" w:lineRule="auto"/>
      </w:pPr>
      <w:r>
        <w:separator/>
      </w:r>
    </w:p>
  </w:footnote>
  <w:footnote w:type="continuationSeparator" w:id="0">
    <w:p w14:paraId="619B7ABE" w14:textId="77777777" w:rsidR="000F6CA0" w:rsidRDefault="000F6CA0"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6B9"/>
    <w:rsid w:val="00055786"/>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2406"/>
    <w:rsid w:val="000B48A9"/>
    <w:rsid w:val="000B4DDB"/>
    <w:rsid w:val="000C206F"/>
    <w:rsid w:val="000C2220"/>
    <w:rsid w:val="000C5649"/>
    <w:rsid w:val="000D0B92"/>
    <w:rsid w:val="000D1BFB"/>
    <w:rsid w:val="000D4D04"/>
    <w:rsid w:val="000E0C6A"/>
    <w:rsid w:val="000E2196"/>
    <w:rsid w:val="000E22BA"/>
    <w:rsid w:val="000E3B2E"/>
    <w:rsid w:val="000E5372"/>
    <w:rsid w:val="000E5AC9"/>
    <w:rsid w:val="000E7BD5"/>
    <w:rsid w:val="000F19AE"/>
    <w:rsid w:val="000F6CA0"/>
    <w:rsid w:val="0010054A"/>
    <w:rsid w:val="0010090C"/>
    <w:rsid w:val="00100AEA"/>
    <w:rsid w:val="00102692"/>
    <w:rsid w:val="00103715"/>
    <w:rsid w:val="00104137"/>
    <w:rsid w:val="00106210"/>
    <w:rsid w:val="0010684C"/>
    <w:rsid w:val="001101FC"/>
    <w:rsid w:val="001104D0"/>
    <w:rsid w:val="00110FEE"/>
    <w:rsid w:val="00111C74"/>
    <w:rsid w:val="00112DE0"/>
    <w:rsid w:val="00117C21"/>
    <w:rsid w:val="00120005"/>
    <w:rsid w:val="0012082C"/>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0802"/>
    <w:rsid w:val="001D1E4C"/>
    <w:rsid w:val="001D1FF0"/>
    <w:rsid w:val="001D3625"/>
    <w:rsid w:val="001D60BE"/>
    <w:rsid w:val="001E5C2F"/>
    <w:rsid w:val="001E6A3D"/>
    <w:rsid w:val="001F489C"/>
    <w:rsid w:val="001F4BE3"/>
    <w:rsid w:val="002003A6"/>
    <w:rsid w:val="00210F44"/>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80AB0"/>
    <w:rsid w:val="00284A88"/>
    <w:rsid w:val="002853A5"/>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615F"/>
    <w:rsid w:val="002D6A2A"/>
    <w:rsid w:val="002E363C"/>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123D"/>
    <w:rsid w:val="003E43F2"/>
    <w:rsid w:val="003E5AF8"/>
    <w:rsid w:val="003F22E2"/>
    <w:rsid w:val="003F3615"/>
    <w:rsid w:val="003F4180"/>
    <w:rsid w:val="003F5990"/>
    <w:rsid w:val="003F6BC4"/>
    <w:rsid w:val="004028C0"/>
    <w:rsid w:val="00407EE3"/>
    <w:rsid w:val="00411E60"/>
    <w:rsid w:val="00413265"/>
    <w:rsid w:val="00413A3D"/>
    <w:rsid w:val="00417EE7"/>
    <w:rsid w:val="0042491F"/>
    <w:rsid w:val="00424DD1"/>
    <w:rsid w:val="004251CB"/>
    <w:rsid w:val="004273E6"/>
    <w:rsid w:val="004277DD"/>
    <w:rsid w:val="00430B04"/>
    <w:rsid w:val="0043211D"/>
    <w:rsid w:val="00435992"/>
    <w:rsid w:val="00441C69"/>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D14C4"/>
    <w:rsid w:val="004D4A54"/>
    <w:rsid w:val="004D594A"/>
    <w:rsid w:val="004D6703"/>
    <w:rsid w:val="004E0355"/>
    <w:rsid w:val="004E15AA"/>
    <w:rsid w:val="004E64AB"/>
    <w:rsid w:val="004F0EC1"/>
    <w:rsid w:val="004F155E"/>
    <w:rsid w:val="004F6652"/>
    <w:rsid w:val="004F738E"/>
    <w:rsid w:val="00505844"/>
    <w:rsid w:val="00510C09"/>
    <w:rsid w:val="00514694"/>
    <w:rsid w:val="0052369D"/>
    <w:rsid w:val="00524BDA"/>
    <w:rsid w:val="005303C8"/>
    <w:rsid w:val="00531757"/>
    <w:rsid w:val="0054066C"/>
    <w:rsid w:val="00544C52"/>
    <w:rsid w:val="00552EE3"/>
    <w:rsid w:val="00566032"/>
    <w:rsid w:val="0057726D"/>
    <w:rsid w:val="00581CE0"/>
    <w:rsid w:val="005834E9"/>
    <w:rsid w:val="00583EE2"/>
    <w:rsid w:val="005919B0"/>
    <w:rsid w:val="005922CA"/>
    <w:rsid w:val="00593333"/>
    <w:rsid w:val="00595368"/>
    <w:rsid w:val="0059582F"/>
    <w:rsid w:val="0059797C"/>
    <w:rsid w:val="005A1E5B"/>
    <w:rsid w:val="005A322F"/>
    <w:rsid w:val="005B0F88"/>
    <w:rsid w:val="005B74C6"/>
    <w:rsid w:val="005C1D2A"/>
    <w:rsid w:val="005D1D35"/>
    <w:rsid w:val="005D1FD2"/>
    <w:rsid w:val="005D4327"/>
    <w:rsid w:val="005D4601"/>
    <w:rsid w:val="005D47AF"/>
    <w:rsid w:val="005D7529"/>
    <w:rsid w:val="005E2186"/>
    <w:rsid w:val="005E4CEA"/>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24C8"/>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16BB4"/>
    <w:rsid w:val="007213FC"/>
    <w:rsid w:val="00724007"/>
    <w:rsid w:val="00733C7E"/>
    <w:rsid w:val="0073412F"/>
    <w:rsid w:val="00735672"/>
    <w:rsid w:val="00741FF6"/>
    <w:rsid w:val="00751C2C"/>
    <w:rsid w:val="00752F72"/>
    <w:rsid w:val="00753546"/>
    <w:rsid w:val="007549CA"/>
    <w:rsid w:val="00757EAD"/>
    <w:rsid w:val="00762883"/>
    <w:rsid w:val="0076451E"/>
    <w:rsid w:val="00771BFE"/>
    <w:rsid w:val="00771DB5"/>
    <w:rsid w:val="00776250"/>
    <w:rsid w:val="00783DC0"/>
    <w:rsid w:val="007B5F13"/>
    <w:rsid w:val="007B6D94"/>
    <w:rsid w:val="007B7C69"/>
    <w:rsid w:val="007C4260"/>
    <w:rsid w:val="007D16D2"/>
    <w:rsid w:val="007D3769"/>
    <w:rsid w:val="007D6DAB"/>
    <w:rsid w:val="007E3D6B"/>
    <w:rsid w:val="007E6459"/>
    <w:rsid w:val="007F35B4"/>
    <w:rsid w:val="00802685"/>
    <w:rsid w:val="008054C4"/>
    <w:rsid w:val="0080669C"/>
    <w:rsid w:val="0081179B"/>
    <w:rsid w:val="00811F87"/>
    <w:rsid w:val="0081469E"/>
    <w:rsid w:val="0082386B"/>
    <w:rsid w:val="00824943"/>
    <w:rsid w:val="00830C5C"/>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A52AE"/>
    <w:rsid w:val="008B0497"/>
    <w:rsid w:val="008B5017"/>
    <w:rsid w:val="008C0026"/>
    <w:rsid w:val="008C0079"/>
    <w:rsid w:val="008E13BA"/>
    <w:rsid w:val="008E6BC6"/>
    <w:rsid w:val="008E6D5F"/>
    <w:rsid w:val="008F3946"/>
    <w:rsid w:val="00902BB8"/>
    <w:rsid w:val="00902F66"/>
    <w:rsid w:val="009037A8"/>
    <w:rsid w:val="0090749B"/>
    <w:rsid w:val="00911FF1"/>
    <w:rsid w:val="00913734"/>
    <w:rsid w:val="009238CE"/>
    <w:rsid w:val="00925488"/>
    <w:rsid w:val="00925CCB"/>
    <w:rsid w:val="0092696D"/>
    <w:rsid w:val="00931470"/>
    <w:rsid w:val="00935B99"/>
    <w:rsid w:val="0094310B"/>
    <w:rsid w:val="00953262"/>
    <w:rsid w:val="00953EF3"/>
    <w:rsid w:val="00955DD7"/>
    <w:rsid w:val="009604E4"/>
    <w:rsid w:val="00962F9E"/>
    <w:rsid w:val="0096360F"/>
    <w:rsid w:val="00963BDA"/>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F17AB"/>
    <w:rsid w:val="00AF30CB"/>
    <w:rsid w:val="00AF3D6F"/>
    <w:rsid w:val="00AF461A"/>
    <w:rsid w:val="00B044AD"/>
    <w:rsid w:val="00B054AB"/>
    <w:rsid w:val="00B07713"/>
    <w:rsid w:val="00B105DF"/>
    <w:rsid w:val="00B10D6E"/>
    <w:rsid w:val="00B15969"/>
    <w:rsid w:val="00B20B68"/>
    <w:rsid w:val="00B27740"/>
    <w:rsid w:val="00B27D1F"/>
    <w:rsid w:val="00B34920"/>
    <w:rsid w:val="00B34D48"/>
    <w:rsid w:val="00B41A04"/>
    <w:rsid w:val="00B45665"/>
    <w:rsid w:val="00B472C2"/>
    <w:rsid w:val="00B47AC2"/>
    <w:rsid w:val="00B533E8"/>
    <w:rsid w:val="00B5455A"/>
    <w:rsid w:val="00B54B07"/>
    <w:rsid w:val="00B61F85"/>
    <w:rsid w:val="00B63D03"/>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D61E8"/>
    <w:rsid w:val="00BE11A7"/>
    <w:rsid w:val="00BE3BDE"/>
    <w:rsid w:val="00BE42F1"/>
    <w:rsid w:val="00BF1EB8"/>
    <w:rsid w:val="00BF6B96"/>
    <w:rsid w:val="00C022D0"/>
    <w:rsid w:val="00C03BD7"/>
    <w:rsid w:val="00C049C8"/>
    <w:rsid w:val="00C05996"/>
    <w:rsid w:val="00C05C79"/>
    <w:rsid w:val="00C074DD"/>
    <w:rsid w:val="00C106FD"/>
    <w:rsid w:val="00C12467"/>
    <w:rsid w:val="00C13255"/>
    <w:rsid w:val="00C24DBA"/>
    <w:rsid w:val="00C3155D"/>
    <w:rsid w:val="00C3586F"/>
    <w:rsid w:val="00C43331"/>
    <w:rsid w:val="00C474B4"/>
    <w:rsid w:val="00C51D62"/>
    <w:rsid w:val="00C64D2E"/>
    <w:rsid w:val="00C66FF5"/>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300D"/>
    <w:rsid w:val="00D73165"/>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F53"/>
    <w:rsid w:val="00DE239E"/>
    <w:rsid w:val="00DF2AB3"/>
    <w:rsid w:val="00DF393D"/>
    <w:rsid w:val="00DF6233"/>
    <w:rsid w:val="00E01367"/>
    <w:rsid w:val="00E138A4"/>
    <w:rsid w:val="00E162AC"/>
    <w:rsid w:val="00E17680"/>
    <w:rsid w:val="00E23C6B"/>
    <w:rsid w:val="00E25C97"/>
    <w:rsid w:val="00E268B7"/>
    <w:rsid w:val="00E3478E"/>
    <w:rsid w:val="00E4229A"/>
    <w:rsid w:val="00E46F75"/>
    <w:rsid w:val="00E52A4E"/>
    <w:rsid w:val="00E52E13"/>
    <w:rsid w:val="00E53581"/>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F03067"/>
    <w:rsid w:val="00F03676"/>
    <w:rsid w:val="00F13AAE"/>
    <w:rsid w:val="00F173BB"/>
    <w:rsid w:val="00F203A6"/>
    <w:rsid w:val="00F20A84"/>
    <w:rsid w:val="00F27FC1"/>
    <w:rsid w:val="00F3197E"/>
    <w:rsid w:val="00F32CB1"/>
    <w:rsid w:val="00F37673"/>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0</TotalTime>
  <Pages>9</Pages>
  <Words>4261</Words>
  <Characters>24290</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762</cp:revision>
  <dcterms:created xsi:type="dcterms:W3CDTF">2024-11-03T11:39:00Z</dcterms:created>
  <dcterms:modified xsi:type="dcterms:W3CDTF">2024-12-02T16:28:00Z</dcterms:modified>
</cp:coreProperties>
</file>